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1E566B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40F656E9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972F9C">
        <w:rPr>
          <w:lang w:val="ru-RU"/>
        </w:rPr>
        <w:t>9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4A6FCB">
      <w:pPr>
        <w:pStyle w:val="a3"/>
        <w:spacing w:before="11"/>
        <w:jc w:val="center"/>
        <w:rPr>
          <w:sz w:val="23"/>
        </w:rPr>
      </w:pPr>
    </w:p>
    <w:p w14:paraId="07A34C8A" w14:textId="77777777" w:rsidR="004A6FCB" w:rsidRDefault="00282E0B" w:rsidP="004A6FCB">
      <w:pPr>
        <w:jc w:val="center"/>
        <w:rPr>
          <w:bCs/>
          <w:color w:val="000000" w:themeColor="text1"/>
          <w:sz w:val="24"/>
          <w:szCs w:val="24"/>
        </w:rPr>
      </w:pPr>
      <w:r>
        <w:t>«</w:t>
      </w:r>
      <w:r w:rsidR="004A6FCB" w:rsidRPr="004A6FCB">
        <w:rPr>
          <w:bCs/>
          <w:color w:val="000000" w:themeColor="text1"/>
          <w:sz w:val="24"/>
          <w:szCs w:val="24"/>
        </w:rPr>
        <w:t>Дослідження алгоритмів перетворення матриць</w:t>
      </w:r>
    </w:p>
    <w:p w14:paraId="1E6D5799" w14:textId="1EBBFF42" w:rsidR="00282E0B" w:rsidRPr="004A6FCB" w:rsidRDefault="004A6FCB" w:rsidP="004A6FCB">
      <w:pPr>
        <w:jc w:val="center"/>
        <w:rPr>
          <w:b/>
          <w:color w:val="000000" w:themeColor="text1"/>
          <w:sz w:val="28"/>
          <w:szCs w:val="28"/>
        </w:rPr>
      </w:pPr>
      <w:r w:rsidRPr="004A6FCB">
        <w:rPr>
          <w:bCs/>
          <w:color w:val="000000" w:themeColor="text1"/>
          <w:sz w:val="24"/>
          <w:szCs w:val="24"/>
        </w:rPr>
        <w:t>та отримання агрегатних значень</w:t>
      </w:r>
      <w:r w:rsidR="00282E0B"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5185995C" w:rsidR="00282E0B" w:rsidRDefault="00282E0B" w:rsidP="00282E0B">
      <w:pPr>
        <w:pStyle w:val="a3"/>
        <w:rPr>
          <w:sz w:val="18"/>
        </w:rPr>
      </w:pPr>
    </w:p>
    <w:p w14:paraId="0D593711" w14:textId="32A23615" w:rsidR="007B6CA0" w:rsidRDefault="007B6CA0" w:rsidP="00282E0B">
      <w:pPr>
        <w:pStyle w:val="a3"/>
        <w:rPr>
          <w:sz w:val="18"/>
        </w:rPr>
      </w:pPr>
    </w:p>
    <w:p w14:paraId="73A0BC7E" w14:textId="77777777" w:rsidR="007B6CA0" w:rsidRDefault="007B6CA0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7080E847" w14:textId="77777777" w:rsidR="00D26F31" w:rsidRPr="00D26F31" w:rsidRDefault="00D26F31" w:rsidP="00D26F31">
      <w:pPr>
        <w:jc w:val="center"/>
        <w:rPr>
          <w:b/>
          <w:color w:val="000000" w:themeColor="text1"/>
          <w:sz w:val="28"/>
          <w:szCs w:val="28"/>
        </w:rPr>
      </w:pPr>
      <w:r w:rsidRPr="00D26F31">
        <w:rPr>
          <w:b/>
          <w:color w:val="000000" w:themeColor="text1"/>
          <w:sz w:val="28"/>
          <w:szCs w:val="28"/>
        </w:rPr>
        <w:lastRenderedPageBreak/>
        <w:t>Лабораторна робота 9</w:t>
      </w:r>
    </w:p>
    <w:p w14:paraId="1C5BD25F" w14:textId="77777777" w:rsidR="00D26F31" w:rsidRPr="00D26F31" w:rsidRDefault="00D26F31" w:rsidP="00D26F31">
      <w:pPr>
        <w:jc w:val="center"/>
        <w:rPr>
          <w:b/>
          <w:color w:val="000000" w:themeColor="text1"/>
          <w:sz w:val="28"/>
          <w:szCs w:val="28"/>
        </w:rPr>
      </w:pPr>
    </w:p>
    <w:p w14:paraId="09A2539E" w14:textId="360EB365" w:rsidR="00D26F31" w:rsidRPr="00D26F31" w:rsidRDefault="00D26F31" w:rsidP="00D26F31">
      <w:pPr>
        <w:jc w:val="center"/>
        <w:rPr>
          <w:b/>
          <w:color w:val="000000" w:themeColor="text1"/>
          <w:sz w:val="28"/>
          <w:szCs w:val="28"/>
        </w:rPr>
      </w:pPr>
      <w:r w:rsidRPr="00D26F31">
        <w:rPr>
          <w:b/>
          <w:color w:val="000000" w:themeColor="text1"/>
          <w:sz w:val="28"/>
          <w:szCs w:val="28"/>
        </w:rPr>
        <w:t>Д</w:t>
      </w:r>
      <w:r>
        <w:rPr>
          <w:b/>
          <w:color w:val="000000" w:themeColor="text1"/>
          <w:sz w:val="28"/>
          <w:szCs w:val="28"/>
        </w:rPr>
        <w:t>о</w:t>
      </w:r>
      <w:r w:rsidRPr="00D26F31">
        <w:rPr>
          <w:b/>
          <w:color w:val="000000" w:themeColor="text1"/>
          <w:sz w:val="28"/>
          <w:szCs w:val="28"/>
        </w:rPr>
        <w:t>слідження алгоритмів обходу масивів</w:t>
      </w:r>
    </w:p>
    <w:p w14:paraId="336E845B" w14:textId="77777777" w:rsidR="00D26F31" w:rsidRPr="00D26F31" w:rsidRDefault="00D26F31" w:rsidP="00D26F31">
      <w:pPr>
        <w:rPr>
          <w:bCs/>
          <w:color w:val="000000" w:themeColor="text1"/>
          <w:sz w:val="28"/>
          <w:szCs w:val="28"/>
        </w:rPr>
      </w:pPr>
      <w:r w:rsidRPr="00D26F31">
        <w:rPr>
          <w:b/>
          <w:color w:val="000000" w:themeColor="text1"/>
          <w:sz w:val="28"/>
          <w:szCs w:val="28"/>
        </w:rPr>
        <w:t xml:space="preserve">Мета – </w:t>
      </w:r>
      <w:r w:rsidRPr="00D26F31">
        <w:rPr>
          <w:bCs/>
          <w:color w:val="000000" w:themeColor="text1"/>
          <w:sz w:val="28"/>
          <w:szCs w:val="28"/>
        </w:rPr>
        <w:t>дослідити алгоритми обходу масивів, набути практичних</w:t>
      </w:r>
    </w:p>
    <w:p w14:paraId="31D85420" w14:textId="77777777" w:rsidR="00D26F31" w:rsidRPr="00D26F31" w:rsidRDefault="00D26F31" w:rsidP="00D26F31">
      <w:pPr>
        <w:rPr>
          <w:bCs/>
          <w:color w:val="000000" w:themeColor="text1"/>
          <w:sz w:val="28"/>
          <w:szCs w:val="28"/>
        </w:rPr>
      </w:pPr>
      <w:r w:rsidRPr="00D26F31">
        <w:rPr>
          <w:bCs/>
          <w:color w:val="000000" w:themeColor="text1"/>
          <w:sz w:val="28"/>
          <w:szCs w:val="28"/>
        </w:rPr>
        <w:t>навичок використання цих алгоритмів під час складання програмних</w:t>
      </w:r>
    </w:p>
    <w:p w14:paraId="750C0293" w14:textId="77777777" w:rsidR="00D26F31" w:rsidRDefault="00D26F31" w:rsidP="00D26F31">
      <w:pPr>
        <w:rPr>
          <w:bCs/>
          <w:color w:val="000000" w:themeColor="text1"/>
          <w:sz w:val="28"/>
          <w:szCs w:val="28"/>
        </w:rPr>
      </w:pPr>
      <w:r w:rsidRPr="00D26F31">
        <w:rPr>
          <w:bCs/>
          <w:color w:val="000000" w:themeColor="text1"/>
          <w:sz w:val="28"/>
          <w:szCs w:val="28"/>
        </w:rPr>
        <w:t>специфікацій.</w:t>
      </w:r>
    </w:p>
    <w:p w14:paraId="51937BE3" w14:textId="6D0507E0" w:rsidR="004F7574" w:rsidRDefault="00282E0B" w:rsidP="00D26F31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70226186" w:rsidR="00282E0B" w:rsidRPr="00A76B8B" w:rsidRDefault="00A76B8B" w:rsidP="00282E0B">
      <w:pPr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</w:rPr>
        <w:drawing>
          <wp:inline distT="0" distB="0" distL="0" distR="0" wp14:anchorId="61BA0CDC" wp14:editId="193A6431">
            <wp:extent cx="5940425" cy="5486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9AB7" w14:textId="2649B54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74BB12B1" w14:textId="77777777" w:rsidR="00F54794" w:rsidRPr="00A12979" w:rsidRDefault="00F54794" w:rsidP="00282E0B">
      <w:pPr>
        <w:rPr>
          <w:b/>
          <w:sz w:val="28"/>
          <w:szCs w:val="28"/>
          <w:lang w:val="ru-RU"/>
        </w:rPr>
      </w:pPr>
    </w:p>
    <w:p w14:paraId="7F1BF1F3" w14:textId="7A2129B9" w:rsidR="004A6FCB" w:rsidRPr="00291DAB" w:rsidRDefault="00F05A60" w:rsidP="00282E0B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Користувач з</w:t>
      </w:r>
      <w:r w:rsidR="00560F38">
        <w:rPr>
          <w:bCs/>
          <w:sz w:val="28"/>
          <w:szCs w:val="28"/>
        </w:rPr>
        <w:t>адає розмірність матриці</w:t>
      </w:r>
      <w:r>
        <w:rPr>
          <w:bCs/>
          <w:sz w:val="28"/>
          <w:szCs w:val="28"/>
        </w:rPr>
        <w:t xml:space="preserve">, яка буде заповнена дійсними числами. Задаються дві функції: знаходження позиції першого нульового елемента рядка і </w:t>
      </w:r>
      <w:r w:rsidR="00A25115">
        <w:rPr>
          <w:bCs/>
          <w:sz w:val="28"/>
          <w:szCs w:val="28"/>
        </w:rPr>
        <w:t>обміну його з елементом останнього стовпця.</w:t>
      </w:r>
    </w:p>
    <w:p w14:paraId="4181B6E1" w14:textId="77777777" w:rsidR="00CE7ABE" w:rsidRPr="00291DAB" w:rsidRDefault="00CE7ABE" w:rsidP="00282E0B">
      <w:pPr>
        <w:rPr>
          <w:rFonts w:eastAsiaTheme="minorHAnsi"/>
          <w:color w:val="000000"/>
          <w:sz w:val="28"/>
          <w:szCs w:val="28"/>
          <w:lang w:val="ru-RU"/>
        </w:rPr>
      </w:pPr>
    </w:p>
    <w:p w14:paraId="2851B918" w14:textId="77777777" w:rsidR="00CE7ABE" w:rsidRPr="007A3F58" w:rsidRDefault="00CE7ABE" w:rsidP="00CE7ABE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186AF325" w:rsidR="00CE7ABE" w:rsidRPr="009B0977" w:rsidRDefault="000749B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9BFCD2" w14:textId="40AA908A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ив</w:t>
            </w:r>
          </w:p>
        </w:tc>
        <w:tc>
          <w:tcPr>
            <w:tcW w:w="4771" w:type="dxa"/>
          </w:tcPr>
          <w:p w14:paraId="5A3EF32F" w14:textId="467EB555" w:rsidR="00CE7ABE" w:rsidRPr="00246754" w:rsidRDefault="000749B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вовимірний масив</w:t>
            </w:r>
          </w:p>
        </w:tc>
        <w:tc>
          <w:tcPr>
            <w:tcW w:w="2345" w:type="dxa"/>
          </w:tcPr>
          <w:p w14:paraId="3C042552" w14:textId="1E7CAF37" w:rsidR="00CE7ABE" w:rsidRDefault="000749B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7761B9DB" w:rsidR="00CE7ABE" w:rsidRPr="00435374" w:rsidRDefault="00A2511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  <w:tc>
          <w:tcPr>
            <w:tcW w:w="1134" w:type="dxa"/>
          </w:tcPr>
          <w:p w14:paraId="4C335554" w14:textId="54978D76" w:rsidR="00CE7ABE" w:rsidRPr="00287018" w:rsidRDefault="00A2511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685D4643" w14:textId="672252A4" w:rsidR="00CE7ABE" w:rsidRPr="00246754" w:rsidRDefault="00A25115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лькість рядків</w:t>
            </w:r>
          </w:p>
        </w:tc>
        <w:tc>
          <w:tcPr>
            <w:tcW w:w="2345" w:type="dxa"/>
          </w:tcPr>
          <w:p w14:paraId="5D5D74DF" w14:textId="174809BE" w:rsidR="00CE7ABE" w:rsidRDefault="00A25115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2F24642C" w:rsidR="00CE7ABE" w:rsidRDefault="00A2511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46827480" w:rsidR="00CE7ABE" w:rsidRPr="00246754" w:rsidRDefault="00A25115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лькість стовпців</w:t>
            </w:r>
            <w:r w:rsidR="00246754">
              <w:rPr>
                <w:sz w:val="28"/>
                <w:szCs w:val="28"/>
              </w:rPr>
              <w:t xml:space="preserve"> </w:t>
            </w:r>
          </w:p>
        </w:tc>
        <w:tc>
          <w:tcPr>
            <w:tcW w:w="2345" w:type="dxa"/>
          </w:tcPr>
          <w:p w14:paraId="4F51D36C" w14:textId="394AF17B" w:rsidR="00CE7ABE" w:rsidRDefault="00A25115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5FCCBB61" w:rsidR="00CE7ABE" w:rsidRDefault="008754A1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j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317E2527" w:rsidR="00CE7ABE" w:rsidRDefault="00CE7ABE" w:rsidP="00282E0B">
      <w:pPr>
        <w:rPr>
          <w:sz w:val="28"/>
          <w:szCs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4"/>
        <w:gridCol w:w="1183"/>
        <w:gridCol w:w="4707"/>
        <w:gridCol w:w="2331"/>
      </w:tblGrid>
      <w:tr w:rsidR="000749B4" w14:paraId="104C68C2" w14:textId="77777777" w:rsidTr="00A22AA0">
        <w:tc>
          <w:tcPr>
            <w:tcW w:w="1124" w:type="dxa"/>
          </w:tcPr>
          <w:p w14:paraId="5ACF0C59" w14:textId="3E52B702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Ім</w:t>
            </w:r>
            <w:proofErr w:type="spellEnd"/>
            <w:r>
              <w:rPr>
                <w:sz w:val="28"/>
                <w:szCs w:val="28"/>
                <w:lang w:val="en-US"/>
              </w:rPr>
              <w:t>’</w:t>
            </w:r>
            <w:r>
              <w:rPr>
                <w:sz w:val="28"/>
                <w:szCs w:val="28"/>
                <w:lang w:val="ru-RU"/>
              </w:rPr>
              <w:t>я</w:t>
            </w:r>
          </w:p>
        </w:tc>
        <w:tc>
          <w:tcPr>
            <w:tcW w:w="1183" w:type="dxa"/>
          </w:tcPr>
          <w:p w14:paraId="5419922A" w14:textId="2CEF73D3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07" w:type="dxa"/>
          </w:tcPr>
          <w:p w14:paraId="74093B4F" w14:textId="5715EC9E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Змінна</w:t>
            </w:r>
            <w:proofErr w:type="spellEnd"/>
          </w:p>
        </w:tc>
        <w:tc>
          <w:tcPr>
            <w:tcW w:w="2331" w:type="dxa"/>
          </w:tcPr>
          <w:p w14:paraId="21352EAD" w14:textId="52700207" w:rsidR="000749B4" w:rsidRDefault="000749B4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ризначення</w:t>
            </w:r>
            <w:proofErr w:type="spellEnd"/>
          </w:p>
        </w:tc>
      </w:tr>
      <w:tr w:rsidR="000749B4" w14:paraId="5520DE92" w14:textId="77777777" w:rsidTr="00A22AA0">
        <w:tc>
          <w:tcPr>
            <w:tcW w:w="1124" w:type="dxa"/>
          </w:tcPr>
          <w:p w14:paraId="5E5BA002" w14:textId="7A27AEBB" w:rsidR="000749B4" w:rsidRPr="000749B4" w:rsidRDefault="00A22AA0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1183" w:type="dxa"/>
          </w:tcPr>
          <w:p w14:paraId="7C165C24" w14:textId="7A1145AC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Дійсний</w:t>
            </w:r>
            <w:proofErr w:type="spellEnd"/>
          </w:p>
        </w:tc>
        <w:tc>
          <w:tcPr>
            <w:tcW w:w="4707" w:type="dxa"/>
          </w:tcPr>
          <w:p w14:paraId="00D9D51B" w14:textId="63FC2750" w:rsidR="000749B4" w:rsidRDefault="00A22AA0" w:rsidP="00282E0B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Рядок</w:t>
            </w:r>
          </w:p>
        </w:tc>
        <w:tc>
          <w:tcPr>
            <w:tcW w:w="2331" w:type="dxa"/>
          </w:tcPr>
          <w:p w14:paraId="3FD12262" w14:textId="40347C50" w:rsidR="000749B4" w:rsidRDefault="00A22AA0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очатков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2FCD3B28" w14:textId="77777777" w:rsidTr="00A22AA0">
        <w:tc>
          <w:tcPr>
            <w:tcW w:w="1124" w:type="dxa"/>
          </w:tcPr>
          <w:p w14:paraId="69076B97" w14:textId="0EB4F748" w:rsidR="000749B4" w:rsidRPr="00D0492E" w:rsidRDefault="00D0492E" w:rsidP="00282E0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  <w:r w:rsidR="00DF60C0">
              <w:rPr>
                <w:sz w:val="28"/>
                <w:szCs w:val="28"/>
                <w:lang w:val="en-US"/>
              </w:rPr>
              <w:t>at</w:t>
            </w:r>
          </w:p>
        </w:tc>
        <w:tc>
          <w:tcPr>
            <w:tcW w:w="1183" w:type="dxa"/>
          </w:tcPr>
          <w:p w14:paraId="5CB776EA" w14:textId="6CEAEE35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4707" w:type="dxa"/>
          </w:tcPr>
          <w:p w14:paraId="0559E0E7" w14:textId="3D89FC1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Масив</w:t>
            </w:r>
            <w:proofErr w:type="spellEnd"/>
          </w:p>
        </w:tc>
        <w:tc>
          <w:tcPr>
            <w:tcW w:w="2331" w:type="dxa"/>
          </w:tcPr>
          <w:p w14:paraId="6415B4FD" w14:textId="5E4A3AA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Початкове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дане</w:t>
            </w:r>
            <w:proofErr w:type="spellEnd"/>
          </w:p>
        </w:tc>
      </w:tr>
      <w:tr w:rsidR="000749B4" w14:paraId="4B707286" w14:textId="77777777" w:rsidTr="00A22AA0">
        <w:tc>
          <w:tcPr>
            <w:tcW w:w="1124" w:type="dxa"/>
          </w:tcPr>
          <w:p w14:paraId="6F6340ED" w14:textId="509D9F5F" w:rsidR="000749B4" w:rsidRPr="00A22AA0" w:rsidRDefault="00A22AA0" w:rsidP="00282E0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</w:t>
            </w:r>
          </w:p>
        </w:tc>
        <w:tc>
          <w:tcPr>
            <w:tcW w:w="1183" w:type="dxa"/>
          </w:tcPr>
          <w:p w14:paraId="4DBEA44E" w14:textId="03E82A02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Цілий</w:t>
            </w:r>
            <w:proofErr w:type="spellEnd"/>
          </w:p>
        </w:tc>
        <w:tc>
          <w:tcPr>
            <w:tcW w:w="4707" w:type="dxa"/>
          </w:tcPr>
          <w:p w14:paraId="25B226DE" w14:textId="2AF4F4BF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 циклу</w:t>
            </w:r>
          </w:p>
        </w:tc>
        <w:tc>
          <w:tcPr>
            <w:tcW w:w="2331" w:type="dxa"/>
          </w:tcPr>
          <w:p w14:paraId="3E89E705" w14:textId="129FFCFA" w:rsidR="000749B4" w:rsidRDefault="00D0492E" w:rsidP="00282E0B">
            <w:pPr>
              <w:rPr>
                <w:sz w:val="28"/>
                <w:szCs w:val="28"/>
                <w:lang w:val="ru-RU"/>
              </w:rPr>
            </w:pPr>
            <w:proofErr w:type="spellStart"/>
            <w:r>
              <w:rPr>
                <w:sz w:val="28"/>
                <w:szCs w:val="28"/>
                <w:lang w:val="ru-RU"/>
              </w:rPr>
              <w:t>Лічильник</w:t>
            </w:r>
            <w:proofErr w:type="spellEnd"/>
          </w:p>
        </w:tc>
      </w:tr>
    </w:tbl>
    <w:p w14:paraId="46A4C50C" w14:textId="77777777" w:rsidR="00D0492E" w:rsidRDefault="00D0492E" w:rsidP="00282E0B">
      <w:pPr>
        <w:rPr>
          <w:sz w:val="28"/>
          <w:szCs w:val="28"/>
          <w:lang w:val="ru-RU"/>
        </w:rPr>
      </w:pPr>
    </w:p>
    <w:p w14:paraId="745A4AD9" w14:textId="30C9DD28" w:rsidR="007E1BA6" w:rsidRPr="007E1BA6" w:rsidRDefault="00F544BA" w:rsidP="004376D9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B6019C7" w14:textId="77777777" w:rsidR="007E1BA6" w:rsidRPr="007E1BA6" w:rsidRDefault="007E1BA6" w:rsidP="004376D9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7E1BA6">
        <w:rPr>
          <w:b/>
          <w:bCs/>
          <w:sz w:val="28"/>
          <w:szCs w:val="28"/>
        </w:rPr>
        <w:t>Початок</w:t>
      </w:r>
    </w:p>
    <w:p w14:paraId="76D73603" w14:textId="67EFF392" w:rsidR="004376D9" w:rsidRPr="007E1BA6" w:rsidRDefault="00CB2DC8" w:rsidP="004376D9">
      <w:pPr>
        <w:tabs>
          <w:tab w:val="left" w:pos="1237"/>
        </w:tabs>
        <w:spacing w:line="360" w:lineRule="auto"/>
        <w:rPr>
          <w:color w:val="000000" w:themeColor="text1"/>
          <w:sz w:val="28"/>
          <w:szCs w:val="28"/>
          <w:lang w:val="ru-RU"/>
        </w:rPr>
      </w:pPr>
      <w:r w:rsidRPr="007E1BA6">
        <w:rPr>
          <w:color w:val="000000" w:themeColor="text1"/>
          <w:sz w:val="28"/>
          <w:szCs w:val="28"/>
        </w:rPr>
        <w:t xml:space="preserve">Ввід </w:t>
      </w:r>
      <w:r w:rsidRPr="007E1BA6">
        <w:rPr>
          <w:color w:val="000000" w:themeColor="text1"/>
          <w:sz w:val="28"/>
          <w:szCs w:val="28"/>
          <w:lang w:val="en-US"/>
        </w:rPr>
        <w:t>m</w:t>
      </w:r>
      <w:r w:rsidRPr="007E1BA6">
        <w:rPr>
          <w:color w:val="000000" w:themeColor="text1"/>
          <w:sz w:val="28"/>
          <w:szCs w:val="28"/>
        </w:rPr>
        <w:t>,</w:t>
      </w:r>
      <w:r w:rsidRPr="007E1BA6">
        <w:rPr>
          <w:color w:val="000000" w:themeColor="text1"/>
          <w:sz w:val="28"/>
          <w:szCs w:val="28"/>
          <w:lang w:val="en-US"/>
        </w:rPr>
        <w:t>n</w:t>
      </w:r>
    </w:p>
    <w:p w14:paraId="394001B5" w14:textId="08BCAAF7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a = [</w:t>
      </w:r>
      <w:r w:rsidRPr="007E1BA6">
        <w:rPr>
          <w:rFonts w:eastAsiaTheme="minorHAnsi"/>
          <w:color w:val="000000" w:themeColor="text1"/>
          <w:sz w:val="28"/>
          <w:szCs w:val="28"/>
        </w:rPr>
        <w:t>Випадкові числа з проміжку(</w:t>
      </w:r>
      <w:r w:rsidR="007E1BA6">
        <w:rPr>
          <w:rFonts w:eastAsiaTheme="minorHAnsi"/>
          <w:color w:val="000000" w:themeColor="text1"/>
          <w:sz w:val="28"/>
          <w:szCs w:val="28"/>
        </w:rPr>
        <w:t>-5,5</w:t>
      </w:r>
      <w:r w:rsidRPr="007E1BA6">
        <w:rPr>
          <w:rFonts w:eastAsiaTheme="minorHAnsi"/>
          <w:color w:val="000000" w:themeColor="text1"/>
          <w:sz w:val="28"/>
          <w:szCs w:val="28"/>
        </w:rPr>
        <w:t>)</w:t>
      </w: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]</w:t>
      </w:r>
    </w:p>
    <w:p w14:paraId="678E56E4" w14:textId="77777777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69E38644" w14:textId="47BF1534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  <w:r w:rsidRPr="007E1BA6">
        <w:rPr>
          <w:rFonts w:eastAsiaTheme="minorHAnsi"/>
          <w:color w:val="000000" w:themeColor="text1"/>
          <w:sz w:val="28"/>
          <w:szCs w:val="28"/>
        </w:rPr>
        <w:t>Вивід а</w:t>
      </w:r>
    </w:p>
    <w:p w14:paraId="58A2CB59" w14:textId="77777777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</w:p>
    <w:p w14:paraId="785FFDB4" w14:textId="1FF3025F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Визначити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proofErr w:type="spellStart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loc</w:t>
      </w:r>
      <w:proofErr w:type="spellEnd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</w:t>
      </w:r>
      <w:proofErr w:type="spellStart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mat,r</w:t>
      </w:r>
      <w:proofErr w:type="spellEnd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</w:t>
      </w:r>
    </w:p>
    <w:p w14:paraId="1594E392" w14:textId="740A6EEF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i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n):</w:t>
      </w:r>
    </w:p>
    <w:p w14:paraId="44804E9C" w14:textId="12FF45CE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Повторити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    </w:t>
      </w:r>
    </w:p>
    <w:p w14:paraId="0BEB1136" w14:textId="73581E1F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Якщо </w:t>
      </w:r>
      <w:proofErr w:type="spellStart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mat</w:t>
      </w:r>
      <w:proofErr w:type="spellEnd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[r][i] == 0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 xml:space="preserve"> то</w:t>
      </w:r>
    </w:p>
    <w:p w14:paraId="54000ECC" w14:textId="46AE331F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Pr="007E1BA6">
        <w:rPr>
          <w:rFonts w:eastAsiaTheme="minorHAnsi"/>
          <w:color w:val="000000" w:themeColor="text1"/>
          <w:sz w:val="28"/>
          <w:szCs w:val="28"/>
        </w:rPr>
        <w:t xml:space="preserve">    Повернути(</w:t>
      </w:r>
      <w:r w:rsidRPr="007E1BA6">
        <w:rPr>
          <w:rFonts w:eastAsiaTheme="minorHAnsi"/>
          <w:color w:val="000000" w:themeColor="text1"/>
          <w:sz w:val="28"/>
          <w:szCs w:val="28"/>
          <w:lang w:val="en-US"/>
        </w:rPr>
        <w:t>r</w:t>
      </w:r>
      <w:r w:rsidRPr="007E1BA6">
        <w:rPr>
          <w:rFonts w:eastAsiaTheme="minorHAnsi"/>
          <w:color w:val="000000" w:themeColor="text1"/>
          <w:sz w:val="28"/>
          <w:szCs w:val="28"/>
          <w:lang w:val="ru-RU"/>
        </w:rPr>
        <w:t xml:space="preserve"> + 1,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en-US"/>
        </w:rPr>
        <w:t>i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RU"/>
        </w:rPr>
        <w:t xml:space="preserve"> + 1</w:t>
      </w:r>
      <w:r w:rsidRPr="007E1BA6">
        <w:rPr>
          <w:rFonts w:eastAsiaTheme="minorHAnsi"/>
          <w:color w:val="000000" w:themeColor="text1"/>
          <w:sz w:val="28"/>
          <w:szCs w:val="28"/>
        </w:rPr>
        <w:t>)</w:t>
      </w:r>
    </w:p>
    <w:p w14:paraId="23EBFBEA" w14:textId="338C26A8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lastRenderedPageBreak/>
        <w:t xml:space="preserve">        Все повторити</w:t>
      </w:r>
    </w:p>
    <w:p w14:paraId="5B376496" w14:textId="2657B5F1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</w:p>
    <w:p w14:paraId="771AC181" w14:textId="0F391578" w:rsidR="004376D9" w:rsidRPr="007E1BA6" w:rsidRDefault="005E544B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="004376D9"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j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0,</w:t>
      </w:r>
      <w:r w:rsidR="004376D9"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m)</w:t>
      </w:r>
    </w:p>
    <w:p w14:paraId="1BF9444F" w14:textId="0A26477B" w:rsidR="005E544B" w:rsidRPr="007E1BA6" w:rsidRDefault="005E544B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 xml:space="preserve">    Повторити</w:t>
      </w:r>
    </w:p>
    <w:p w14:paraId="587E6B19" w14:textId="10F01DF8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5E544B" w:rsidRPr="007E1BA6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7E1BA6">
        <w:rPr>
          <w:rFonts w:eastAsiaTheme="minorHAnsi"/>
          <w:color w:val="000000" w:themeColor="text1"/>
          <w:sz w:val="28"/>
          <w:szCs w:val="28"/>
        </w:rPr>
        <w:t xml:space="preserve">Вивід 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loc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a,j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04DF7407" w14:textId="66BA5AE1" w:rsidR="004376D9" w:rsidRPr="007E1BA6" w:rsidRDefault="005E544B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E1BA6">
        <w:rPr>
          <w:rFonts w:eastAsiaTheme="minorHAnsi"/>
          <w:color w:val="000000" w:themeColor="text1"/>
          <w:sz w:val="28"/>
          <w:szCs w:val="28"/>
        </w:rPr>
        <w:t xml:space="preserve">   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3A544561" w14:textId="54449C77" w:rsidR="005E544B" w:rsidRPr="007E1BA6" w:rsidRDefault="005E544B" w:rsidP="005E544B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Визначити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en-US"/>
        </w:rPr>
        <w:t>edit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(</w:t>
      </w:r>
      <w:proofErr w:type="spellStart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mat,r</w:t>
      </w:r>
      <w:proofErr w:type="spellEnd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)</w:t>
      </w:r>
    </w:p>
    <w:p w14:paraId="4DF66DC8" w14:textId="77777777" w:rsidR="005E544B" w:rsidRPr="007E1BA6" w:rsidRDefault="005E544B" w:rsidP="005E544B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i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0,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n):</w:t>
      </w:r>
    </w:p>
    <w:p w14:paraId="01DE7FCE" w14:textId="77777777" w:rsidR="005E544B" w:rsidRPr="007E1BA6" w:rsidRDefault="005E544B" w:rsidP="005E544B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Повторити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       </w:t>
      </w:r>
    </w:p>
    <w:p w14:paraId="4FD9B5C3" w14:textId="77777777" w:rsidR="005E544B" w:rsidRPr="007E1BA6" w:rsidRDefault="005E544B" w:rsidP="005E544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 xml:space="preserve">           Якщо</w:t>
      </w:r>
      <w:r w:rsidRPr="007E1BA6">
        <w:rPr>
          <w:rFonts w:eastAsiaTheme="minorHAnsi"/>
          <w:color w:val="000000" w:themeColor="text1"/>
          <w:sz w:val="28"/>
          <w:szCs w:val="28"/>
        </w:rPr>
        <w:t xml:space="preserve"> 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mat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[r][i] == 0</w:t>
      </w:r>
      <w:r w:rsidRPr="007E1BA6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то</w:t>
      </w:r>
    </w:p>
    <w:p w14:paraId="4A9B5852" w14:textId="77777777" w:rsidR="007E1BA6" w:rsidRPr="007E1BA6" w:rsidRDefault="005E544B" w:rsidP="007E1BA6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Pr="007E1BA6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="007E1BA6" w:rsidRPr="007E1BA6">
        <w:rPr>
          <w:rFonts w:eastAsiaTheme="minorHAnsi"/>
          <w:color w:val="000000" w:themeColor="text1"/>
          <w:sz w:val="28"/>
          <w:szCs w:val="28"/>
          <w:lang w:val="ru-UA"/>
        </w:rPr>
        <w:t>mat</w:t>
      </w:r>
      <w:proofErr w:type="spellEnd"/>
      <w:r w:rsidR="007E1BA6" w:rsidRPr="007E1BA6">
        <w:rPr>
          <w:rFonts w:eastAsiaTheme="minorHAnsi"/>
          <w:color w:val="000000" w:themeColor="text1"/>
          <w:sz w:val="28"/>
          <w:szCs w:val="28"/>
          <w:lang w:val="ru-UA"/>
        </w:rPr>
        <w:t xml:space="preserve">[r][i] = </w:t>
      </w:r>
      <w:proofErr w:type="spellStart"/>
      <w:r w:rsidR="007E1BA6" w:rsidRPr="007E1BA6">
        <w:rPr>
          <w:rFonts w:eastAsiaTheme="minorHAnsi"/>
          <w:color w:val="000000" w:themeColor="text1"/>
          <w:sz w:val="28"/>
          <w:szCs w:val="28"/>
          <w:lang w:val="ru-UA"/>
        </w:rPr>
        <w:t>mat</w:t>
      </w:r>
      <w:proofErr w:type="spellEnd"/>
      <w:r w:rsidR="007E1BA6" w:rsidRPr="007E1BA6">
        <w:rPr>
          <w:rFonts w:eastAsiaTheme="minorHAnsi"/>
          <w:color w:val="000000" w:themeColor="text1"/>
          <w:sz w:val="28"/>
          <w:szCs w:val="28"/>
          <w:lang w:val="ru-UA"/>
        </w:rPr>
        <w:t>[r][n - 1]</w:t>
      </w:r>
    </w:p>
    <w:p w14:paraId="6E1ECEF5" w14:textId="2D5E8BD8" w:rsidR="005E544B" w:rsidRPr="007E1BA6" w:rsidRDefault="007E1BA6" w:rsidP="005E544B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 xml:space="preserve">            </w:t>
      </w:r>
      <w:r w:rsidRPr="007E1BA6">
        <w:rPr>
          <w:rFonts w:eastAsiaTheme="minorHAnsi"/>
          <w:color w:val="000000" w:themeColor="text1"/>
          <w:sz w:val="28"/>
          <w:szCs w:val="28"/>
        </w:rPr>
        <w:t xml:space="preserve">    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mat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[r][n - 1] = 0.0</w:t>
      </w:r>
    </w:p>
    <w:p w14:paraId="511D89F7" w14:textId="77777777" w:rsidR="007E1BA6" w:rsidRPr="007E1BA6" w:rsidRDefault="005E544B" w:rsidP="005E544B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</w:rPr>
      </w:pPr>
      <w:r w:rsidRPr="007E1BA6">
        <w:rPr>
          <w:rFonts w:eastAsiaTheme="minorHAnsi"/>
          <w:color w:val="000000" w:themeColor="text1"/>
          <w:sz w:val="28"/>
          <w:szCs w:val="28"/>
        </w:rPr>
        <w:t xml:space="preserve">       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Все повторити</w:t>
      </w:r>
    </w:p>
    <w:p w14:paraId="118A805F" w14:textId="77777777" w:rsidR="007E1BA6" w:rsidRPr="007E1BA6" w:rsidRDefault="007E1BA6" w:rsidP="007E1BA6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Для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 xml:space="preserve"> j 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на проміжку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[0,</w:t>
      </w: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UA"/>
        </w:rPr>
        <w:t>m)</w:t>
      </w:r>
    </w:p>
    <w:p w14:paraId="78583E3A" w14:textId="6E4EDF17" w:rsidR="007E1BA6" w:rsidRPr="007E1BA6" w:rsidRDefault="007E1BA6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RU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 xml:space="preserve">    </w:t>
      </w:r>
      <w:proofErr w:type="spellStart"/>
      <w:r w:rsidRPr="007E1BA6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Повторити</w:t>
      </w:r>
      <w:proofErr w:type="spellEnd"/>
    </w:p>
    <w:p w14:paraId="6CD26A50" w14:textId="420B1A8E" w:rsidR="004376D9" w:rsidRPr="007E1BA6" w:rsidRDefault="004376D9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 w:themeColor="text1"/>
          <w:sz w:val="28"/>
          <w:szCs w:val="28"/>
          <w:lang w:val="ru-UA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 xml:space="preserve">    </w:t>
      </w:r>
      <w:r w:rsidR="007E1BA6" w:rsidRPr="007E1BA6">
        <w:rPr>
          <w:rFonts w:eastAsiaTheme="minorHAnsi"/>
          <w:color w:val="000000" w:themeColor="text1"/>
          <w:sz w:val="28"/>
          <w:szCs w:val="28"/>
          <w:lang w:val="ru-RU"/>
        </w:rPr>
        <w:t xml:space="preserve">    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edit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(</w:t>
      </w:r>
      <w:proofErr w:type="spellStart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a,j</w:t>
      </w:r>
      <w:proofErr w:type="spellEnd"/>
      <w:r w:rsidRPr="007E1BA6">
        <w:rPr>
          <w:rFonts w:eastAsiaTheme="minorHAnsi"/>
          <w:color w:val="000000" w:themeColor="text1"/>
          <w:sz w:val="28"/>
          <w:szCs w:val="28"/>
          <w:lang w:val="ru-UA"/>
        </w:rPr>
        <w:t>)</w:t>
      </w:r>
    </w:p>
    <w:p w14:paraId="3F069FCA" w14:textId="419A8C70" w:rsidR="007E1BA6" w:rsidRPr="00DE542F" w:rsidRDefault="007E1BA6" w:rsidP="004376D9">
      <w:pPr>
        <w:widowControl/>
        <w:suppressAutoHyphens w:val="0"/>
        <w:autoSpaceDE w:val="0"/>
        <w:autoSpaceDN w:val="0"/>
        <w:adjustRightInd w:val="0"/>
        <w:rPr>
          <w:rFonts w:eastAsiaTheme="minorHAnsi"/>
          <w:b/>
          <w:bCs/>
          <w:color w:val="000000" w:themeColor="text1"/>
          <w:sz w:val="28"/>
          <w:szCs w:val="28"/>
          <w:lang w:val="ru-RU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RU"/>
        </w:rPr>
        <w:t xml:space="preserve">    </w:t>
      </w:r>
      <w:r w:rsidRPr="00DE542F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 xml:space="preserve">Все </w:t>
      </w:r>
      <w:proofErr w:type="spellStart"/>
      <w:r w:rsidRPr="00DE542F">
        <w:rPr>
          <w:rFonts w:eastAsiaTheme="minorHAnsi"/>
          <w:b/>
          <w:bCs/>
          <w:color w:val="000000" w:themeColor="text1"/>
          <w:sz w:val="28"/>
          <w:szCs w:val="28"/>
          <w:lang w:val="ru-RU"/>
        </w:rPr>
        <w:t>повторити</w:t>
      </w:r>
      <w:proofErr w:type="spellEnd"/>
    </w:p>
    <w:p w14:paraId="2D7438BA" w14:textId="4B3616BB" w:rsidR="00D92E49" w:rsidRPr="007E1BA6" w:rsidRDefault="007E1BA6" w:rsidP="00CB7A8D">
      <w:pPr>
        <w:rPr>
          <w:rFonts w:eastAsiaTheme="minorHAnsi"/>
          <w:color w:val="000000" w:themeColor="text1"/>
          <w:sz w:val="28"/>
          <w:szCs w:val="28"/>
        </w:rPr>
      </w:pPr>
      <w:r w:rsidRPr="007E1BA6">
        <w:rPr>
          <w:rFonts w:eastAsiaTheme="minorHAnsi"/>
          <w:color w:val="000000" w:themeColor="text1"/>
          <w:sz w:val="28"/>
          <w:szCs w:val="28"/>
          <w:lang w:val="ru-RU"/>
        </w:rPr>
        <w:t>Вив</w:t>
      </w:r>
      <w:r w:rsidRPr="007E1BA6">
        <w:rPr>
          <w:rFonts w:eastAsiaTheme="minorHAnsi"/>
          <w:color w:val="000000" w:themeColor="text1"/>
          <w:sz w:val="28"/>
          <w:szCs w:val="28"/>
        </w:rPr>
        <w:t>ід а</w:t>
      </w:r>
    </w:p>
    <w:p w14:paraId="7512DD8B" w14:textId="076877B2" w:rsidR="007E1BA6" w:rsidRPr="007E1BA6" w:rsidRDefault="007E1BA6" w:rsidP="00CB7A8D">
      <w:pPr>
        <w:rPr>
          <w:rFonts w:eastAsiaTheme="minorHAnsi"/>
          <w:b/>
          <w:bCs/>
          <w:color w:val="000000" w:themeColor="text1"/>
          <w:sz w:val="28"/>
          <w:szCs w:val="28"/>
        </w:rPr>
      </w:pPr>
      <w:r w:rsidRPr="007E1BA6">
        <w:rPr>
          <w:rFonts w:eastAsiaTheme="minorHAnsi"/>
          <w:b/>
          <w:bCs/>
          <w:color w:val="000000" w:themeColor="text1"/>
          <w:sz w:val="28"/>
          <w:szCs w:val="28"/>
        </w:rPr>
        <w:t>Кінець</w:t>
      </w:r>
    </w:p>
    <w:p w14:paraId="233B085E" w14:textId="790E3BDB" w:rsidR="0078242F" w:rsidRDefault="0078242F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21B487B" w14:textId="5BB85D57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AE1B775" w14:textId="5047F013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2D1EA4E" w14:textId="7A16B7A1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48FA116" w14:textId="25239DBD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2671FD8" w14:textId="293D868C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85F83F9" w14:textId="4356BC80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18A5A8E" w14:textId="63C0F48B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C72552E" w14:textId="493ABA00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CFE683D" w14:textId="76F1EEFB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A6A1915" w14:textId="135104E3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6352C2B" w14:textId="60EC2DD5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FA737C4" w14:textId="2D134FEB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8EDAB8F" w14:textId="30DB67D7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C2B633E" w14:textId="578B2DF2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116E7076" w14:textId="54DD26A6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3208898" w14:textId="52250456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1243E44" w14:textId="1675AD8B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B8F6445" w14:textId="07067C71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1EE0B892" w14:textId="2E157163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7ABAD39" w14:textId="60211768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08BD75B" w14:textId="3FD1B173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A915820" w14:textId="64EEAB2D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3329B83D" w14:textId="628DBC4C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27D9C07" w14:textId="57D7B260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8E2F434" w14:textId="77777777" w:rsidR="00972F9C" w:rsidRDefault="00972F9C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70EE123" w14:textId="05BF34E1" w:rsidR="00457013" w:rsidRDefault="00387822" w:rsidP="004D4799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lastRenderedPageBreak/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135C41E1" w14:textId="77777777" w:rsidR="00972F9C" w:rsidRDefault="00972F9C" w:rsidP="004D4799">
      <w:pPr>
        <w:rPr>
          <w:rFonts w:eastAsiaTheme="minorHAnsi"/>
          <w:b/>
          <w:color w:val="000000"/>
          <w:sz w:val="28"/>
          <w:szCs w:val="28"/>
        </w:rPr>
      </w:pPr>
    </w:p>
    <w:p w14:paraId="0AC5D77B" w14:textId="36FBA823" w:rsidR="00AC4A45" w:rsidRPr="00972F9C" w:rsidRDefault="00972F9C" w:rsidP="004D4799">
      <w:pPr>
        <w:rPr>
          <w:lang w:val="en-US"/>
        </w:rPr>
      </w:pPr>
      <w:r>
        <w:object w:dxaOrig="10681" w:dyaOrig="12525" w14:anchorId="1A08AD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25pt;height:548.25pt" o:ole="">
            <v:imagedata r:id="rId6" o:title=""/>
          </v:shape>
          <o:OLEObject Type="Embed" ProgID="Visio.Drawing.15" ShapeID="_x0000_i1032" DrawAspect="Content" ObjectID="_1701613238" r:id="rId7"/>
        </w:object>
      </w:r>
    </w:p>
    <w:p w14:paraId="2FDDB985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211A5BEC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7758D91F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40763627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6131EE15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107599F7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434D76C7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624EDD68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7DE9E52C" w14:textId="77777777" w:rsidR="00972F9C" w:rsidRDefault="00972F9C" w:rsidP="004D4799">
      <w:pPr>
        <w:rPr>
          <w:b/>
          <w:bCs/>
          <w:sz w:val="28"/>
          <w:szCs w:val="28"/>
          <w:lang w:val="ru-RU"/>
        </w:rPr>
      </w:pPr>
    </w:p>
    <w:p w14:paraId="560E6ADC" w14:textId="0690D938" w:rsidR="009B0977" w:rsidRPr="007E1BA6" w:rsidRDefault="004823DE" w:rsidP="004D4799">
      <w:pPr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lastRenderedPageBreak/>
        <w:t>Код</w:t>
      </w:r>
      <w:r w:rsidRPr="007E1BA6"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рограми</w:t>
      </w:r>
      <w:proofErr w:type="spellEnd"/>
    </w:p>
    <w:p w14:paraId="3DAC082A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mpor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</w:t>
      </w:r>
      <w:proofErr w:type="spellEnd"/>
    </w:p>
    <w:p w14:paraId="0BC201DC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2CCE1D27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m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m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7A413EE6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n =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inp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n =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341706AD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7267DDE8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a = [[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d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-1, 1) +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random.</w:t>
      </w:r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d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0, 10)/10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(n)]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)]</w:t>
      </w:r>
    </w:p>
    <w:p w14:paraId="74CBDC72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4BD50523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4632F624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"Your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array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2C19A888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a:</w:t>
      </w:r>
    </w:p>
    <w:p w14:paraId="6F6340FF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*i)</w:t>
      </w:r>
    </w:p>
    <w:p w14:paraId="4DC15D70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0E2A739F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oc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,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:</w:t>
      </w:r>
    </w:p>
    <w:p w14:paraId="0DA25DC0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n):</w:t>
      </w:r>
    </w:p>
    <w:p w14:paraId="28F35110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r][i] == 0:</w:t>
      </w:r>
    </w:p>
    <w:p w14:paraId="1979A323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Location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the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first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zero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element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thi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row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i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,r + 1,i + 1)</w:t>
      </w:r>
    </w:p>
    <w:p w14:paraId="6A7444C3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097EDEE2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"Zero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element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location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6339491C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):</w:t>
      </w:r>
    </w:p>
    <w:p w14:paraId="27B69C2D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loc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,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)</w:t>
      </w:r>
    </w:p>
    <w:p w14:paraId="23923E7F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</w:p>
    <w:p w14:paraId="3C7440F0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de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edi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,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:</w:t>
      </w:r>
    </w:p>
    <w:p w14:paraId="52EC16DF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n):</w:t>
      </w:r>
    </w:p>
    <w:p w14:paraId="46364121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r][i] == 0:</w:t>
      </w:r>
    </w:p>
    <w:p w14:paraId="2A6D59D8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[r][i]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r][n - 1]</w:t>
      </w:r>
    </w:p>
    <w:p w14:paraId="401C788E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ma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[r][n - 1] = 0.0</w:t>
      </w:r>
    </w:p>
    <w:p w14:paraId="1F49A532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break</w:t>
      </w:r>
      <w:proofErr w:type="spellEnd"/>
    </w:p>
    <w:p w14:paraId="67533F2F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7FABEDF9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Edited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array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ru-UA"/>
        </w:rPr>
        <w:t>: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01D56BFC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j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ran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m):</w:t>
      </w:r>
    </w:p>
    <w:p w14:paraId="739C6634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edi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a,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)</w:t>
      </w:r>
    </w:p>
    <w:p w14:paraId="5209D9EB" w14:textId="77777777" w:rsidR="00A76B8B" w:rsidRDefault="00A76B8B" w:rsidP="00A76B8B">
      <w:pPr>
        <w:widowControl/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i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i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a:</w:t>
      </w:r>
    </w:p>
    <w:p w14:paraId="54D37A66" w14:textId="77777777" w:rsidR="0070481E" w:rsidRDefault="00A76B8B" w:rsidP="00A76B8B">
      <w:pP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ru-UA"/>
        </w:rPr>
        <w:t>pr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ru-UA"/>
        </w:rPr>
        <w:t>(*i)</w:t>
      </w:r>
    </w:p>
    <w:p w14:paraId="5A4D8DD9" w14:textId="7D919379" w:rsidR="00D92E49" w:rsidRDefault="00D92E49" w:rsidP="00A76B8B">
      <w:pPr>
        <w:rPr>
          <w:rFonts w:eastAsiaTheme="minorHAnsi"/>
          <w:b/>
          <w:bCs/>
          <w:color w:val="000000"/>
          <w:sz w:val="28"/>
          <w:szCs w:val="28"/>
        </w:rPr>
      </w:pPr>
      <w:r w:rsidRPr="00D92E49">
        <w:rPr>
          <w:rFonts w:eastAsiaTheme="minorHAnsi"/>
          <w:b/>
          <w:bCs/>
          <w:color w:val="000000"/>
          <w:sz w:val="28"/>
          <w:szCs w:val="28"/>
        </w:rPr>
        <w:t>Випробування програми</w:t>
      </w:r>
    </w:p>
    <w:p w14:paraId="62486309" w14:textId="24DA24D4" w:rsidR="009B0977" w:rsidRDefault="0070481E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drawing>
          <wp:inline distT="0" distB="0" distL="0" distR="0" wp14:anchorId="004301AC" wp14:editId="0A7AD215">
            <wp:extent cx="5940425" cy="31032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78997" w14:textId="2AF38068" w:rsidR="00393943" w:rsidRPr="00794CFE" w:rsidRDefault="0070481E" w:rsidP="004D4799">
      <w:pPr>
        <w:rPr>
          <w:b/>
          <w:bCs/>
          <w:sz w:val="28"/>
          <w:szCs w:val="28"/>
          <w:lang w:val="en-US"/>
        </w:rPr>
      </w:pPr>
      <w:r>
        <w:rPr>
          <w:b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1BFA9917" wp14:editId="2FDF7761">
            <wp:extent cx="5940425" cy="310324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18BD6891" w14:textId="14FAF542" w:rsidR="00393943" w:rsidRPr="006F13FA" w:rsidRDefault="00E63541" w:rsidP="00393943">
      <w:pPr>
        <w:rPr>
          <w:bCs/>
          <w:color w:val="000000" w:themeColor="text1"/>
          <w:sz w:val="28"/>
          <w:szCs w:val="28"/>
        </w:rPr>
      </w:pPr>
      <w:r>
        <w:rPr>
          <w:sz w:val="28"/>
          <w:szCs w:val="24"/>
        </w:rPr>
        <w:t>В</w:t>
      </w:r>
      <w:r w:rsidR="002E4B12">
        <w:rPr>
          <w:sz w:val="28"/>
          <w:szCs w:val="24"/>
        </w:rPr>
        <w:t xml:space="preserve"> цій лабораторній роботі було досліджено </w:t>
      </w:r>
      <w:r w:rsidR="0070481E" w:rsidRPr="00D26F31">
        <w:rPr>
          <w:bCs/>
          <w:color w:val="000000" w:themeColor="text1"/>
          <w:sz w:val="28"/>
          <w:szCs w:val="28"/>
        </w:rPr>
        <w:t>алгоритми обходу масивів</w:t>
      </w:r>
      <w:r w:rsidR="0070481E" w:rsidRPr="006F13FA">
        <w:rPr>
          <w:bCs/>
          <w:color w:val="000000" w:themeColor="text1"/>
          <w:sz w:val="28"/>
          <w:szCs w:val="28"/>
        </w:rPr>
        <w:t xml:space="preserve"> </w:t>
      </w:r>
      <w:r w:rsidR="00393943" w:rsidRPr="006F13FA">
        <w:rPr>
          <w:bCs/>
          <w:color w:val="000000" w:themeColor="text1"/>
          <w:sz w:val="28"/>
          <w:szCs w:val="28"/>
        </w:rPr>
        <w:t>та</w:t>
      </w:r>
      <w:r w:rsidR="00393943" w:rsidRPr="0070481E">
        <w:rPr>
          <w:bCs/>
          <w:color w:val="000000" w:themeColor="text1"/>
          <w:sz w:val="28"/>
          <w:szCs w:val="28"/>
        </w:rPr>
        <w:t xml:space="preserve"> було </w:t>
      </w:r>
      <w:r w:rsidR="00393943" w:rsidRPr="006F13FA">
        <w:rPr>
          <w:bCs/>
          <w:color w:val="000000" w:themeColor="text1"/>
          <w:sz w:val="28"/>
          <w:szCs w:val="28"/>
        </w:rPr>
        <w:t>набут</w:t>
      </w:r>
      <w:r w:rsidR="00393943">
        <w:rPr>
          <w:bCs/>
          <w:color w:val="000000" w:themeColor="text1"/>
          <w:sz w:val="28"/>
          <w:szCs w:val="28"/>
        </w:rPr>
        <w:t>о</w:t>
      </w:r>
      <w:r w:rsidR="00393943" w:rsidRPr="006F13FA">
        <w:rPr>
          <w:bCs/>
          <w:color w:val="000000" w:themeColor="text1"/>
          <w:sz w:val="28"/>
          <w:szCs w:val="28"/>
        </w:rPr>
        <w:t xml:space="preserve"> </w:t>
      </w:r>
      <w:r w:rsidR="0070481E">
        <w:rPr>
          <w:bCs/>
          <w:color w:val="000000" w:themeColor="text1"/>
          <w:sz w:val="28"/>
          <w:szCs w:val="28"/>
        </w:rPr>
        <w:t>навичок використання цих алгоритмів</w:t>
      </w:r>
      <w:r w:rsidR="00393943" w:rsidRPr="006F13FA">
        <w:rPr>
          <w:bCs/>
          <w:color w:val="000000" w:themeColor="text1"/>
          <w:sz w:val="28"/>
          <w:szCs w:val="28"/>
        </w:rPr>
        <w:t xml:space="preserve"> під час складання програмних специфікацій.</w:t>
      </w:r>
    </w:p>
    <w:p w14:paraId="51E3B968" w14:textId="35613E05" w:rsidR="00DC7D65" w:rsidRPr="00794CFE" w:rsidRDefault="00DC7D65" w:rsidP="00CB7A8D">
      <w:pPr>
        <w:rPr>
          <w:color w:val="000000" w:themeColor="text1"/>
          <w:sz w:val="28"/>
          <w:szCs w:val="28"/>
        </w:rPr>
      </w:pPr>
    </w:p>
    <w:sectPr w:rsidR="00DC7D65" w:rsidRPr="00794C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0749B4"/>
    <w:rsid w:val="0007639D"/>
    <w:rsid w:val="00096A7E"/>
    <w:rsid w:val="000B27B7"/>
    <w:rsid w:val="00157A2B"/>
    <w:rsid w:val="00177C8A"/>
    <w:rsid w:val="001B6FE4"/>
    <w:rsid w:val="001C24E4"/>
    <w:rsid w:val="001E566B"/>
    <w:rsid w:val="00200F77"/>
    <w:rsid w:val="00246754"/>
    <w:rsid w:val="00282E0B"/>
    <w:rsid w:val="00291DAB"/>
    <w:rsid w:val="002E0C50"/>
    <w:rsid w:val="002E4B12"/>
    <w:rsid w:val="00320889"/>
    <w:rsid w:val="003472C0"/>
    <w:rsid w:val="00383028"/>
    <w:rsid w:val="00387822"/>
    <w:rsid w:val="00393943"/>
    <w:rsid w:val="003F326C"/>
    <w:rsid w:val="004376D9"/>
    <w:rsid w:val="00457013"/>
    <w:rsid w:val="00464095"/>
    <w:rsid w:val="004823DE"/>
    <w:rsid w:val="004A6FCB"/>
    <w:rsid w:val="004B568E"/>
    <w:rsid w:val="004C0892"/>
    <w:rsid w:val="004D4799"/>
    <w:rsid w:val="004F7574"/>
    <w:rsid w:val="00560F38"/>
    <w:rsid w:val="0057369D"/>
    <w:rsid w:val="005C015F"/>
    <w:rsid w:val="005D37A3"/>
    <w:rsid w:val="005E0BFB"/>
    <w:rsid w:val="005E544B"/>
    <w:rsid w:val="00602687"/>
    <w:rsid w:val="00640E47"/>
    <w:rsid w:val="0065446A"/>
    <w:rsid w:val="006800F7"/>
    <w:rsid w:val="006921BF"/>
    <w:rsid w:val="006B7394"/>
    <w:rsid w:val="006F13FA"/>
    <w:rsid w:val="0070481E"/>
    <w:rsid w:val="007211CD"/>
    <w:rsid w:val="007446AD"/>
    <w:rsid w:val="0078242F"/>
    <w:rsid w:val="00794CFE"/>
    <w:rsid w:val="007A2B25"/>
    <w:rsid w:val="007A3F58"/>
    <w:rsid w:val="007B6CA0"/>
    <w:rsid w:val="007C3B0F"/>
    <w:rsid w:val="007E1BA6"/>
    <w:rsid w:val="008754A1"/>
    <w:rsid w:val="008D74A9"/>
    <w:rsid w:val="0090329B"/>
    <w:rsid w:val="009072F4"/>
    <w:rsid w:val="00926691"/>
    <w:rsid w:val="00972F9C"/>
    <w:rsid w:val="009A71DD"/>
    <w:rsid w:val="009B0977"/>
    <w:rsid w:val="00A12979"/>
    <w:rsid w:val="00A22AA0"/>
    <w:rsid w:val="00A25115"/>
    <w:rsid w:val="00A559C4"/>
    <w:rsid w:val="00A76B8B"/>
    <w:rsid w:val="00AB7405"/>
    <w:rsid w:val="00AC4A45"/>
    <w:rsid w:val="00AF2FCE"/>
    <w:rsid w:val="00B37436"/>
    <w:rsid w:val="00BD7055"/>
    <w:rsid w:val="00C239BE"/>
    <w:rsid w:val="00C723B3"/>
    <w:rsid w:val="00C82572"/>
    <w:rsid w:val="00CB2DC8"/>
    <w:rsid w:val="00CB7A8D"/>
    <w:rsid w:val="00CE29A7"/>
    <w:rsid w:val="00CE7ABE"/>
    <w:rsid w:val="00D0492E"/>
    <w:rsid w:val="00D26F31"/>
    <w:rsid w:val="00D607A7"/>
    <w:rsid w:val="00D6466D"/>
    <w:rsid w:val="00D92E49"/>
    <w:rsid w:val="00DB57C4"/>
    <w:rsid w:val="00DC7D65"/>
    <w:rsid w:val="00DE4D0E"/>
    <w:rsid w:val="00DE542F"/>
    <w:rsid w:val="00DF60C0"/>
    <w:rsid w:val="00E350B6"/>
    <w:rsid w:val="00E43F89"/>
    <w:rsid w:val="00E63541"/>
    <w:rsid w:val="00E92146"/>
    <w:rsid w:val="00F057EA"/>
    <w:rsid w:val="00F05A60"/>
    <w:rsid w:val="00F34B29"/>
    <w:rsid w:val="00F544BA"/>
    <w:rsid w:val="00F54794"/>
    <w:rsid w:val="00F70A93"/>
    <w:rsid w:val="00FE2F2C"/>
    <w:rsid w:val="00FE4F7A"/>
    <w:rsid w:val="00FF0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6</Pages>
  <Words>451</Words>
  <Characters>257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3</cp:revision>
  <dcterms:created xsi:type="dcterms:W3CDTF">2021-12-21T11:28:00Z</dcterms:created>
  <dcterms:modified xsi:type="dcterms:W3CDTF">2021-12-21T15:34:00Z</dcterms:modified>
</cp:coreProperties>
</file>